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3"/>
        <w:tblW w:w="0" w:type="auto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2"/>
        <w:gridCol w:w="13"/>
        <w:gridCol w:w="2851"/>
        <w:gridCol w:w="282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28" w:type="dxa"/>
            <w:vAlign w:val="center"/>
          </w:tcPr>
          <w:p>
            <w:pPr>
              <w:jc w:val="center"/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28" o:spt="75" type="#_x0000_t75" style="height:153pt;width:155.2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8" DrawAspect="Content" ObjectID="_1468075725" r:id="rId4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(1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1)</w:t>
            </w:r>
          </w:p>
        </w:tc>
        <w:tc>
          <w:tcPr>
            <w:tcW w:w="3276" w:type="dxa"/>
            <w:gridSpan w:val="2"/>
          </w:tcPr>
          <w:p>
            <w:pPr>
              <w:jc w:val="center"/>
              <w:rPr>
                <w:rFonts w:ascii="宋体" w:hAnsi="宋体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29" o:spt="75" type="#_x0000_t75" style="height:154.8pt;width:157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5" ShapeID="_x0000_i1029" DrawAspect="Content" ObjectID="_1468075726" r:id="rId6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2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2)</w:t>
            </w:r>
          </w:p>
        </w:tc>
        <w:tc>
          <w:tcPr>
            <w:tcW w:w="3264" w:type="dxa"/>
          </w:tcPr>
          <w:p>
            <w:pPr>
              <w:jc w:val="center"/>
              <w:rPr>
                <w:rFonts w:ascii="宋体" w:hAnsi="宋体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30" o:spt="75" type="#_x0000_t75" style="height:153pt;width:152.4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5" ShapeID="_x0000_i1030" DrawAspect="Content" ObjectID="_1468075727" r:id="rId8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3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3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256" w:type="dxa"/>
            <w:gridSpan w:val="2"/>
          </w:tcPr>
          <w:p>
            <w:pPr>
              <w:jc w:val="center"/>
              <w:rPr>
                <w:rFonts w:ascii="宋体" w:hAnsi="宋体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31" o:spt="75" type="#_x0000_t75" style="height:147.7pt;width:155.9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31" DrawAspect="Content" ObjectID="_1468075728" r:id="rId10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4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4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56" w:type="dxa"/>
          </w:tcPr>
          <w:p>
            <w:pPr>
              <w:jc w:val="center"/>
              <w:rPr>
                <w:rFonts w:ascii="宋体" w:hAnsi="宋体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32" o:spt="75" type="#_x0000_t75" style="height:149.4pt;width:154.8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5" ShapeID="_x0000_i1032" DrawAspect="Content" ObjectID="_1468075729" r:id="rId12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56" w:type="dxa"/>
          </w:tcPr>
          <w:p>
            <w:pPr>
              <w:jc w:val="center"/>
              <w:rPr>
                <w:rFonts w:ascii="宋体" w:hAnsi="宋体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33" o:spt="75" type="#_x0000_t75" style="height:149.4pt;width:154.8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o:OLEObject Type="Embed" ProgID="Visio.Drawing.15" ShapeID="_x0000_i1033" DrawAspect="Content" ObjectID="_1468075730" r:id="rId14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6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6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768" w:type="dxa"/>
            <w:gridSpan w:val="4"/>
          </w:tcPr>
          <w:p>
            <w:pPr>
              <w:jc w:val="center"/>
              <w:rPr>
                <w:rFonts w:ascii="Times New Roman" w:hAnsi="Times New Roman" w:eastAsia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bookmarkStart w:id="0" w:name="_GoBack" w:colFirst="0" w:colLast="2"/>
            <w:r>
              <w:rPr>
                <w:rFonts w:ascii="Times New Roman" w:hAnsi="Times New Roman" w:eastAsia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 xml:space="preserve">Fig </w:t>
            </w:r>
            <w:r>
              <w:rPr>
                <w:rFonts w:hint="eastAsia" w:ascii="Times New Roman" w:hAnsi="Times New Roman" w:eastAsia="宋体" w:cs="Times New Roman"/>
                <w:b/>
                <w:bCs/>
                <w:color w:val="000000"/>
                <w:kern w:val="0"/>
                <w:sz w:val="24"/>
                <w:szCs w:val="24"/>
                <w:lang w:val="en-US" w:eastAsia="zh-CN"/>
              </w:rPr>
              <w:t>10</w:t>
            </w:r>
            <w:r>
              <w:rPr>
                <w:rFonts w:ascii="Times New Roman" w:hAnsi="Times New Roman" w:eastAsia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. The optimal path in the improvement gird map using FIQL algorithm.</w:t>
            </w:r>
          </w:p>
        </w:tc>
      </w:tr>
      <w:bookmarkEnd w:id="0"/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ZhYjYxZTlkYzA3Zjc4ZmI4ODNkZDI4MDBjZDNlYjIifQ=="/>
  </w:docVars>
  <w:rsids>
    <w:rsidRoot w:val="63B8708A"/>
    <w:rsid w:val="36816EE9"/>
    <w:rsid w:val="63B8708A"/>
    <w:rsid w:val="6BFE7F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99"/>
    <w:pPr>
      <w:widowControl w:val="0"/>
      <w:jc w:val="both"/>
    </w:pPr>
    <w:rPr>
      <w:rFonts w:ascii="Times New Roman" w:hAnsi="Times New Roman" w:eastAsia="Times New Roman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9</Words>
  <Characters>95</Characters>
  <Lines>0</Lines>
  <Paragraphs>0</Paragraphs>
  <TotalTime>0</TotalTime>
  <ScaleCrop>false</ScaleCrop>
  <LinksUpToDate>false</LinksUpToDate>
  <CharactersWithSpaces>110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6T02:37:00Z</dcterms:created>
  <dc:creator>勉为其难</dc:creator>
  <cp:lastModifiedBy>我就是我自己</cp:lastModifiedBy>
  <dcterms:modified xsi:type="dcterms:W3CDTF">2023-02-21T09:15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639D203CE4CD448892FB664CA59A14CD</vt:lpwstr>
  </property>
</Properties>
</file>